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5A8E76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54634C4" wp14:editId="61631C5E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5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7418473D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6271F17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84910E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61A9AB4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5ADBFF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5AB032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CA502D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16B3F9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A722D2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3C54E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A9283FA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Отчёт по 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программе  «</w:t>
      </w:r>
      <w:proofErr w:type="gramEnd"/>
      <w:r w:rsidR="00405417">
        <w:rPr>
          <w:rFonts w:ascii="Times New Roman" w:hAnsi="Times New Roman" w:cs="Times New Roman"/>
          <w:b/>
          <w:color w:val="FF0000"/>
          <w:sz w:val="28"/>
          <w:szCs w:val="28"/>
        </w:rPr>
        <w:t>Название практического занятия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71DDE80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1B6F6B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C8E471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94A3AC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FBE0D6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915273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B8D8FE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0D5F8C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BB64ADB" w14:textId="2DC4B9B7" w:rsidR="0075018D" w:rsidRPr="00877069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r w:rsidR="00877069">
        <w:rPr>
          <w:rFonts w:ascii="Times New Roman" w:hAnsi="Times New Roman" w:cs="Times New Roman"/>
          <w:sz w:val="28"/>
          <w:szCs w:val="28"/>
        </w:rPr>
        <w:t>Швец А.Е.</w:t>
      </w:r>
    </w:p>
    <w:p w14:paraId="5B62757F" w14:textId="15941CA2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</w:t>
      </w:r>
      <w:r w:rsidR="00576916">
        <w:rPr>
          <w:rFonts w:ascii="Times New Roman" w:hAnsi="Times New Roman" w:cs="Times New Roman"/>
          <w:sz w:val="28"/>
          <w:szCs w:val="28"/>
        </w:rPr>
        <w:t>2</w:t>
      </w:r>
    </w:p>
    <w:p w14:paraId="6B425CFB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Г.В</w:t>
      </w:r>
    </w:p>
    <w:p w14:paraId="6BF5ECD6" w14:textId="63382B66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576916">
        <w:rPr>
          <w:rFonts w:ascii="Times New Roman" w:hAnsi="Times New Roman" w:cs="Times New Roman"/>
          <w:sz w:val="28"/>
          <w:szCs w:val="28"/>
        </w:rPr>
        <w:t>3</w:t>
      </w:r>
    </w:p>
    <w:p w14:paraId="548BBE0F" w14:textId="77777777" w:rsidR="0075018D" w:rsidRDefault="0075018D" w:rsidP="0075018D">
      <w:pPr>
        <w:jc w:val="center"/>
      </w:pPr>
    </w:p>
    <w:p w14:paraId="2B5C8DE6" w14:textId="77777777" w:rsidR="00576916" w:rsidRDefault="00576916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10072A15" w14:textId="4C5671E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7DE618EE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и выходные данные</w:t>
      </w:r>
    </w:p>
    <w:p w14:paraId="46A92980" w14:textId="77777777" w:rsidR="00576916" w:rsidRDefault="00576916" w:rsidP="0057691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</w:t>
      </w:r>
    </w:p>
    <w:p w14:paraId="7F57503A" w14:textId="67766AE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 (если есть)</w:t>
      </w:r>
    </w:p>
    <w:p w14:paraId="4C77A531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</w:t>
      </w:r>
    </w:p>
    <w:p w14:paraId="250930CE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</w:t>
      </w:r>
    </w:p>
    <w:p w14:paraId="7EAEC19F" w14:textId="77777777" w:rsidR="00877069" w:rsidRDefault="00877069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A11BB2C" w14:textId="114E3564" w:rsidR="00BF5D1F" w:rsidRDefault="00877069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127E1D5" wp14:editId="1897C430">
            <wp:extent cx="5940425" cy="5727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D6E8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062E98A" w14:textId="7D2578A8" w:rsidR="00877069" w:rsidRPr="00877069" w:rsidRDefault="00877069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 (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Class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aysOfTheWeek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24DC877" w14:textId="4F8E5488" w:rsidR="00877069" w:rsidRDefault="00877069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7290C40" wp14:editId="1EAA3CA1">
            <wp:extent cx="5940425" cy="531939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1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10467" w14:textId="567C27D2" w:rsidR="00877069" w:rsidRDefault="00877069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804B735" wp14:editId="2046C83A">
            <wp:extent cx="5940425" cy="6285230"/>
            <wp:effectExtent l="0" t="0" r="3175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8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14BDB" w14:textId="77777777" w:rsidR="00877069" w:rsidRDefault="00877069" w:rsidP="00004E03">
      <w:pPr>
        <w:rPr>
          <w:noProof/>
        </w:rPr>
      </w:pPr>
    </w:p>
    <w:p w14:paraId="068E801C" w14:textId="77777777" w:rsidR="00877069" w:rsidRDefault="00877069" w:rsidP="00004E03">
      <w:pPr>
        <w:rPr>
          <w:noProof/>
        </w:rPr>
      </w:pPr>
    </w:p>
    <w:p w14:paraId="4C6745F3" w14:textId="30F366BA" w:rsidR="00877069" w:rsidRDefault="00877069" w:rsidP="00004E03">
      <w:pPr>
        <w:rPr>
          <w:noProof/>
        </w:rPr>
      </w:pPr>
    </w:p>
    <w:p w14:paraId="04B8B32F" w14:textId="3CBEBBBC" w:rsidR="00877069" w:rsidRDefault="00877069" w:rsidP="00004E03">
      <w:pPr>
        <w:rPr>
          <w:noProof/>
        </w:rPr>
      </w:pPr>
    </w:p>
    <w:p w14:paraId="7C34F4D5" w14:textId="16A191E8" w:rsidR="00877069" w:rsidRDefault="00877069" w:rsidP="00004E03">
      <w:pPr>
        <w:rPr>
          <w:noProof/>
        </w:rPr>
      </w:pPr>
    </w:p>
    <w:p w14:paraId="4F6734F1" w14:textId="4566DC37" w:rsidR="00877069" w:rsidRDefault="00877069" w:rsidP="00004E03">
      <w:pPr>
        <w:rPr>
          <w:noProof/>
        </w:rPr>
      </w:pPr>
    </w:p>
    <w:p w14:paraId="161AFB95" w14:textId="24322F30" w:rsidR="00877069" w:rsidRDefault="00877069" w:rsidP="00004E03">
      <w:pPr>
        <w:rPr>
          <w:noProof/>
        </w:rPr>
      </w:pPr>
    </w:p>
    <w:p w14:paraId="344916C9" w14:textId="72FBE865" w:rsidR="00877069" w:rsidRDefault="00877069" w:rsidP="00004E03">
      <w:pPr>
        <w:rPr>
          <w:noProof/>
        </w:rPr>
      </w:pPr>
    </w:p>
    <w:p w14:paraId="450F608E" w14:textId="79F7F6C8" w:rsidR="00877069" w:rsidRDefault="00877069" w:rsidP="00004E03">
      <w:pPr>
        <w:rPr>
          <w:noProof/>
        </w:rPr>
      </w:pPr>
    </w:p>
    <w:p w14:paraId="38C356A2" w14:textId="7B978B65" w:rsidR="00877069" w:rsidRPr="00877069" w:rsidRDefault="00877069" w:rsidP="00004E03">
      <w:pPr>
        <w:rPr>
          <w:noProof/>
        </w:rPr>
      </w:pPr>
      <w:r>
        <w:rPr>
          <w:noProof/>
          <w:lang w:val="en-US"/>
        </w:rPr>
        <w:lastRenderedPageBreak/>
        <w:t>Class Colors</w:t>
      </w:r>
    </w:p>
    <w:p w14:paraId="74107974" w14:textId="7FCBA350" w:rsidR="00877069" w:rsidRDefault="00877069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B032C9" wp14:editId="036E9B89">
            <wp:extent cx="5940425" cy="461772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1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5494458" wp14:editId="5A81ABBD">
            <wp:extent cx="5940425" cy="310578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53D8E" w14:textId="3E9E25CF" w:rsidR="00877069" w:rsidRDefault="00877069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Main</w:t>
      </w:r>
      <w:r>
        <w:rPr>
          <w:noProof/>
        </w:rPr>
        <w:drawing>
          <wp:inline distT="0" distB="0" distL="0" distR="0" wp14:anchorId="3F7CBC09" wp14:editId="2F467FB6">
            <wp:extent cx="5791200" cy="51149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511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D54FC" w14:textId="4FE38BA3" w:rsidR="00877069" w:rsidRDefault="00877069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</w:p>
    <w:p w14:paraId="6770D87C" w14:textId="65FBD1C2" w:rsidR="00877069" w:rsidRDefault="00877069" w:rsidP="00004E03">
      <w:r>
        <w:object w:dxaOrig="16725" w:dyaOrig="4598" w14:anchorId="641C2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28.35pt" o:ole="">
            <v:imagedata r:id="rId12" o:title=""/>
          </v:shape>
          <o:OLEObject Type="Embed" ProgID="Visio.Drawing.15" ShapeID="_x0000_i1025" DrawAspect="Content" ObjectID="_1739029255" r:id="rId13"/>
        </w:object>
      </w:r>
    </w:p>
    <w:p w14:paraId="08AADABE" w14:textId="5F2692F9" w:rsidR="00877069" w:rsidRPr="00877069" w:rsidRDefault="00877069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t>Вывод</w:t>
      </w:r>
      <w:r>
        <w:rPr>
          <w:lang w:val="en-US"/>
        </w:rPr>
        <w:t xml:space="preserve">: </w:t>
      </w:r>
      <w:r>
        <w:t xml:space="preserve">Я научился пользоваться </w:t>
      </w:r>
      <w:r>
        <w:rPr>
          <w:lang w:val="en-US"/>
        </w:rPr>
        <w:t>Enum</w:t>
      </w:r>
    </w:p>
    <w:sectPr w:rsidR="00877069" w:rsidRPr="00877069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018D"/>
    <w:rsid w:val="00004E03"/>
    <w:rsid w:val="000513C3"/>
    <w:rsid w:val="001D6E86"/>
    <w:rsid w:val="002502AF"/>
    <w:rsid w:val="002926CA"/>
    <w:rsid w:val="00350268"/>
    <w:rsid w:val="003D4F86"/>
    <w:rsid w:val="00405417"/>
    <w:rsid w:val="00576916"/>
    <w:rsid w:val="005F4875"/>
    <w:rsid w:val="0075018D"/>
    <w:rsid w:val="00877069"/>
    <w:rsid w:val="0090349B"/>
    <w:rsid w:val="009B441E"/>
    <w:rsid w:val="00A64B5A"/>
    <w:rsid w:val="00AA6BE1"/>
    <w:rsid w:val="00BF5D1F"/>
    <w:rsid w:val="00CD2316"/>
    <w:rsid w:val="00D149A8"/>
    <w:rsid w:val="00DA0919"/>
    <w:rsid w:val="00F127D7"/>
    <w:rsid w:val="00F85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D2C07E"/>
  <w15:docId w15:val="{52D83CB9-43C1-4502-A1A0-587FF0FEE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2.jpeg"/><Relationship Id="rId15" Type="http://schemas.openxmlformats.org/officeDocument/2006/relationships/theme" Target="theme/theme1.xml"/><Relationship Id="rId10" Type="http://schemas.openxmlformats.org/officeDocument/2006/relationships/image" Target="media/image6.png"/><Relationship Id="rId4" Type="http://schemas.openxmlformats.org/officeDocument/2006/relationships/image" Target="media/image1.jpeg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79</Words>
  <Characters>451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5Л-11</dc:creator>
  <cp:keywords/>
  <dc:description/>
  <cp:lastModifiedBy>Александр Швец</cp:lastModifiedBy>
  <cp:revision>2</cp:revision>
  <dcterms:created xsi:type="dcterms:W3CDTF">2023-02-27T13:55:00Z</dcterms:created>
  <dcterms:modified xsi:type="dcterms:W3CDTF">2023-02-27T13:55:00Z</dcterms:modified>
</cp:coreProperties>
</file>